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4213" w:rsidRPr="00DD420F" w:rsidRDefault="00FD4213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Abarar Sheikh</w:t>
      </w:r>
    </w:p>
    <w:p w:rsidR="00FD4213" w:rsidRPr="00DD420F" w:rsidRDefault="00FD4213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Features:</w:t>
      </w:r>
    </w:p>
    <w:p w:rsidR="00FD4213" w:rsidRPr="00DD420F" w:rsidRDefault="00FD4213" w:rsidP="00FD4213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Content management system –Manage movies</w:t>
      </w:r>
    </w:p>
    <w:p w:rsidR="00FD4213" w:rsidRPr="00DD420F" w:rsidRDefault="00FD4213" w:rsidP="00FD4213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Contact Us Form</w:t>
      </w:r>
    </w:p>
    <w:p w:rsidR="00FD4213" w:rsidRPr="00DD420F" w:rsidRDefault="00FD4213" w:rsidP="00FD4213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Movie Rating</w:t>
      </w:r>
    </w:p>
    <w:p w:rsidR="00FD4213" w:rsidRPr="00DD420F" w:rsidRDefault="00FD4213">
      <w:pPr>
        <w:rPr>
          <w:rFonts w:ascii="Calisto MT" w:hAnsi="Calisto MT" w:cs="Times New Roman"/>
          <w:b/>
          <w:sz w:val="24"/>
          <w:szCs w:val="24"/>
        </w:rPr>
      </w:pPr>
    </w:p>
    <w:p w:rsidR="00E42F9E" w:rsidRPr="00DD420F" w:rsidRDefault="00BD19F9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 xml:space="preserve">Content management system </w:t>
      </w:r>
      <w:r w:rsidR="00600C5D" w:rsidRPr="00DD420F">
        <w:rPr>
          <w:rFonts w:ascii="Calisto MT" w:hAnsi="Calisto MT" w:cs="Times New Roman"/>
          <w:b/>
          <w:sz w:val="24"/>
          <w:szCs w:val="24"/>
        </w:rPr>
        <w:t xml:space="preserve">–Manage </w:t>
      </w:r>
      <w:r w:rsidRPr="00DD420F">
        <w:rPr>
          <w:rFonts w:ascii="Calisto MT" w:hAnsi="Calisto MT" w:cs="Times New Roman"/>
          <w:b/>
          <w:sz w:val="24"/>
          <w:szCs w:val="24"/>
        </w:rPr>
        <w:t>movies</w:t>
      </w:r>
    </w:p>
    <w:p w:rsidR="00600C5D" w:rsidRPr="00DD420F" w:rsidRDefault="00600C5D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 xml:space="preserve">Manage movies feature is mean by which the cinema website can display all the movies on home </w:t>
      </w:r>
      <w:r w:rsidR="00E04E3D" w:rsidRPr="00DD420F">
        <w:rPr>
          <w:rFonts w:ascii="Calisto MT" w:hAnsi="Calisto MT" w:cs="Times New Roman"/>
          <w:sz w:val="24"/>
          <w:szCs w:val="24"/>
        </w:rPr>
        <w:t>page. Visitors to this website will see a link called “Movies” and be able to click on the link and view all the movies, now</w:t>
      </w:r>
      <w:r w:rsidR="00BF2236" w:rsidRPr="00DD420F">
        <w:rPr>
          <w:rFonts w:ascii="Calisto MT" w:hAnsi="Calisto MT" w:cs="Times New Roman"/>
          <w:sz w:val="24"/>
          <w:szCs w:val="24"/>
        </w:rPr>
        <w:t xml:space="preserve"> showing and coming soon movies.</w:t>
      </w:r>
    </w:p>
    <w:p w:rsidR="00BF2236" w:rsidRPr="00DD420F" w:rsidRDefault="00BF2236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manage movies feature will have an administrative backend that will manage the movies. By managing the movies we mean that administrative can edit/delete or add new movies to the website.</w:t>
      </w:r>
      <w:r w:rsidR="00DB4606" w:rsidRPr="00DD420F">
        <w:rPr>
          <w:rFonts w:ascii="Calisto MT" w:hAnsi="Calisto MT" w:cs="Times New Roman"/>
          <w:sz w:val="24"/>
          <w:szCs w:val="24"/>
        </w:rPr>
        <w:t xml:space="preserve"> Administrative users will have to login to Web site and choose “Movies” from the available links.</w:t>
      </w:r>
      <w:r w:rsidR="003A1B15" w:rsidRPr="00DD420F">
        <w:rPr>
          <w:rFonts w:ascii="Calisto MT" w:hAnsi="Calisto MT" w:cs="Times New Roman"/>
          <w:sz w:val="24"/>
          <w:szCs w:val="24"/>
        </w:rPr>
        <w:t xml:space="preserve"> They would then see a list of links and option to choose one to edit, delete or add new movies.</w:t>
      </w:r>
    </w:p>
    <w:p w:rsidR="005707DB" w:rsidRPr="00DD420F" w:rsidRDefault="005707DB" w:rsidP="005707DB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database will look like this:</w:t>
      </w:r>
    </w:p>
    <w:p w:rsidR="005707DB" w:rsidRPr="00DD420F" w:rsidRDefault="005707DB" w:rsidP="005707DB">
      <w:pPr>
        <w:rPr>
          <w:rFonts w:ascii="Calisto MT" w:hAnsi="Calisto MT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7188"/>
      </w:tblGrid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d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7E3D1D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nteger (</w:t>
            </w:r>
            <w:r w:rsidR="006061C1" w:rsidRPr="00DD420F">
              <w:rPr>
                <w:rFonts w:ascii="Calisto MT" w:hAnsi="Calisto MT" w:cs="Times New Roman"/>
                <w:sz w:val="24"/>
                <w:szCs w:val="24"/>
              </w:rPr>
              <w:t>Primary Key</w:t>
            </w:r>
            <w:r w:rsidRPr="00DD420F">
              <w:rPr>
                <w:rFonts w:ascii="Calisto MT" w:hAnsi="Calisto MT" w:cs="Times New Roman"/>
                <w:sz w:val="24"/>
                <w:szCs w:val="24"/>
              </w:rPr>
              <w:t>)</w:t>
            </w:r>
          </w:p>
        </w:tc>
      </w:tr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itle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Language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5707DB" w:rsidP="008A3A2C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 xml:space="preserve">Text </w:t>
            </w:r>
            <w:r w:rsidR="008A3A2C" w:rsidRPr="00DD420F">
              <w:rPr>
                <w:rFonts w:ascii="Calisto MT" w:hAnsi="Calisto MT" w:cs="Times New Roman"/>
                <w:sz w:val="24"/>
                <w:szCs w:val="24"/>
              </w:rPr>
              <w:t>50</w:t>
            </w:r>
            <w:r w:rsidRPr="00DD420F">
              <w:rPr>
                <w:rFonts w:ascii="Calisto MT" w:hAnsi="Calisto MT" w:cs="Times New Roman"/>
                <w:sz w:val="24"/>
                <w:szCs w:val="24"/>
              </w:rPr>
              <w:t xml:space="preserve"> characters</w:t>
            </w:r>
          </w:p>
        </w:tc>
      </w:tr>
      <w:tr w:rsidR="005707DB" w:rsidRPr="00DD420F" w:rsidTr="00BE5765"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ReleaseDate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8A3A2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Date</w:t>
            </w:r>
          </w:p>
        </w:tc>
      </w:tr>
      <w:tr w:rsidR="005707DB" w:rsidRPr="00DD420F" w:rsidTr="00BE5765">
        <w:trPr>
          <w:trHeight w:val="140"/>
        </w:trPr>
        <w:tc>
          <w:tcPr>
            <w:tcW w:w="1668" w:type="dxa"/>
            <w:shd w:val="clear" w:color="auto" w:fill="auto"/>
          </w:tcPr>
          <w:p w:rsidR="005707DB" w:rsidRPr="00DD420F" w:rsidRDefault="006061C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Director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5707DB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100 characters</w:t>
            </w:r>
          </w:p>
        </w:tc>
      </w:tr>
      <w:tr w:rsidR="005707DB" w:rsidRPr="00DD420F" w:rsidTr="00BE5765">
        <w:trPr>
          <w:trHeight w:val="140"/>
        </w:trPr>
        <w:tc>
          <w:tcPr>
            <w:tcW w:w="1668" w:type="dxa"/>
            <w:shd w:val="clear" w:color="auto" w:fill="auto"/>
          </w:tcPr>
          <w:p w:rsidR="005707DB" w:rsidRPr="00DD420F" w:rsidRDefault="008A3A2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Cast</w:t>
            </w:r>
          </w:p>
        </w:tc>
        <w:tc>
          <w:tcPr>
            <w:tcW w:w="7188" w:type="dxa"/>
            <w:shd w:val="clear" w:color="auto" w:fill="auto"/>
          </w:tcPr>
          <w:p w:rsidR="005707DB" w:rsidRPr="00DD420F" w:rsidRDefault="008A3A2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255 characters</w:t>
            </w:r>
          </w:p>
        </w:tc>
      </w:tr>
    </w:tbl>
    <w:p w:rsidR="005707DB" w:rsidRPr="00DD420F" w:rsidRDefault="005707DB">
      <w:pPr>
        <w:rPr>
          <w:rFonts w:ascii="Calisto MT" w:hAnsi="Calisto MT" w:cs="Times New Roman"/>
          <w:sz w:val="24"/>
          <w:szCs w:val="24"/>
        </w:rPr>
      </w:pPr>
    </w:p>
    <w:p w:rsidR="0026661E" w:rsidRPr="00DD420F" w:rsidRDefault="0026661E" w:rsidP="0026661E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The dataflow models</w:t>
      </w:r>
    </w:p>
    <w:p w:rsidR="0026661E" w:rsidRPr="00DD420F" w:rsidRDefault="0026661E" w:rsidP="0026661E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</w:t>
      </w:r>
      <w:r w:rsidR="0079221F" w:rsidRPr="00DD420F">
        <w:rPr>
          <w:rFonts w:ascii="Calisto MT" w:hAnsi="Calisto MT" w:cs="Times New Roman"/>
          <w:sz w:val="24"/>
          <w:szCs w:val="24"/>
        </w:rPr>
        <w:t>add movie</w:t>
      </w:r>
      <w:r w:rsidRPr="00DD420F">
        <w:rPr>
          <w:rFonts w:ascii="Calisto MT" w:hAnsi="Calisto MT" w:cs="Times New Roman"/>
          <w:sz w:val="24"/>
          <w:szCs w:val="24"/>
        </w:rPr>
        <w:t>” data flow model would look:</w:t>
      </w:r>
    </w:p>
    <w:p w:rsidR="0026661E" w:rsidRPr="00DD420F" w:rsidRDefault="0026661E">
      <w:pPr>
        <w:rPr>
          <w:rFonts w:ascii="Calisto MT" w:hAnsi="Calisto MT" w:cs="Times New Roman"/>
          <w:sz w:val="24"/>
          <w:szCs w:val="24"/>
        </w:rPr>
      </w:pPr>
    </w:p>
    <w:p w:rsidR="00BD19F9" w:rsidRPr="00DD420F" w:rsidRDefault="00121C66" w:rsidP="00121C66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5071" w:dyaOrig="9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61.25pt" o:ole="">
            <v:imagedata r:id="rId4" o:title=""/>
          </v:shape>
          <o:OLEObject Type="Embed" ProgID="Visio.Drawing.15" ShapeID="_x0000_i1025" DrawAspect="Content" ObjectID="_1518539020" r:id="rId5"/>
        </w:object>
      </w:r>
    </w:p>
    <w:p w:rsidR="005A1ED7" w:rsidRPr="00DD420F" w:rsidRDefault="005A1ED7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5A1ED7">
      <w:pPr>
        <w:rPr>
          <w:rFonts w:ascii="Calisto MT" w:hAnsi="Calisto MT" w:cs="Times New Roman"/>
          <w:sz w:val="24"/>
          <w:szCs w:val="24"/>
        </w:rPr>
      </w:pPr>
    </w:p>
    <w:p w:rsidR="005A1ED7" w:rsidRPr="00DD420F" w:rsidRDefault="005A1ED7" w:rsidP="005A1ED7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lastRenderedPageBreak/>
        <w:t>Here is how “Edit movie” data flow model would look:</w:t>
      </w:r>
    </w:p>
    <w:p w:rsidR="005A1ED7" w:rsidRPr="00DD420F" w:rsidRDefault="00E93FEC" w:rsidP="00E93FEC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5071" w:dyaOrig="10306">
          <v:shape id="_x0000_i1026" type="#_x0000_t75" style="width:253.5pt;height:515.25pt" o:ole="">
            <v:imagedata r:id="rId6" o:title=""/>
          </v:shape>
          <o:OLEObject Type="Embed" ProgID="Visio.Drawing.15" ShapeID="_x0000_i1026" DrawAspect="Content" ObjectID="_1518539021" r:id="rId7"/>
        </w:object>
      </w:r>
    </w:p>
    <w:p w:rsidR="00A63A5D" w:rsidRPr="00DD420F" w:rsidRDefault="00A63A5D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FB588E" w:rsidRPr="00DD420F" w:rsidRDefault="00FB588E" w:rsidP="00A63A5D">
      <w:pPr>
        <w:rPr>
          <w:rFonts w:ascii="Calisto MT" w:hAnsi="Calisto MT" w:cs="Times New Roman"/>
          <w:sz w:val="24"/>
          <w:szCs w:val="24"/>
        </w:rPr>
      </w:pPr>
    </w:p>
    <w:p w:rsidR="00A63A5D" w:rsidRPr="00DD420F" w:rsidRDefault="00A63A5D" w:rsidP="00A63A5D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Delete movie” data flow model would look:</w:t>
      </w:r>
    </w:p>
    <w:p w:rsidR="005A1ED7" w:rsidRPr="00DD420F" w:rsidRDefault="005A1ED7" w:rsidP="005A1ED7">
      <w:pPr>
        <w:rPr>
          <w:rFonts w:ascii="Calisto MT" w:hAnsi="Calisto MT" w:cs="Times New Roman"/>
          <w:sz w:val="24"/>
          <w:szCs w:val="24"/>
        </w:rPr>
      </w:pPr>
    </w:p>
    <w:p w:rsidR="00A63A5D" w:rsidRPr="00DD420F" w:rsidRDefault="00A63A5D" w:rsidP="00A63A5D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5071" w:dyaOrig="10306">
          <v:shape id="_x0000_i1027" type="#_x0000_t75" style="width:253.5pt;height:515.25pt" o:ole="">
            <v:imagedata r:id="rId8" o:title=""/>
          </v:shape>
          <o:OLEObject Type="Embed" ProgID="Visio.Drawing.15" ShapeID="_x0000_i1027" DrawAspect="Content" ObjectID="_1518539022" r:id="rId9"/>
        </w:object>
      </w:r>
    </w:p>
    <w:p w:rsidR="00A63A5D" w:rsidRPr="00DD420F" w:rsidRDefault="00A63A5D" w:rsidP="00A63A5D">
      <w:pPr>
        <w:rPr>
          <w:rFonts w:ascii="Calisto MT" w:hAnsi="Calisto MT" w:cs="Times New Roman"/>
          <w:sz w:val="24"/>
          <w:szCs w:val="24"/>
        </w:rPr>
      </w:pPr>
    </w:p>
    <w:p w:rsidR="008E1E2A" w:rsidRPr="00DD420F" w:rsidRDefault="008E1E2A" w:rsidP="00A63A5D">
      <w:pPr>
        <w:rPr>
          <w:rFonts w:ascii="Calisto MT" w:hAnsi="Calisto MT" w:cs="Times New Roman"/>
          <w:b/>
          <w:sz w:val="24"/>
          <w:szCs w:val="24"/>
        </w:rPr>
      </w:pPr>
    </w:p>
    <w:p w:rsidR="00D61640" w:rsidRPr="00DD420F" w:rsidRDefault="00E31F64" w:rsidP="00A63A5D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lastRenderedPageBreak/>
        <w:t xml:space="preserve">Contact Us </w:t>
      </w:r>
      <w:r w:rsidR="000C13EB" w:rsidRPr="00DD420F">
        <w:rPr>
          <w:rFonts w:ascii="Calisto MT" w:hAnsi="Calisto MT" w:cs="Times New Roman"/>
          <w:b/>
          <w:sz w:val="24"/>
          <w:szCs w:val="24"/>
        </w:rPr>
        <w:t>Form:</w:t>
      </w:r>
    </w:p>
    <w:p w:rsidR="008E1E2A" w:rsidRPr="00DD420F" w:rsidRDefault="008E1E2A" w:rsidP="008E1E2A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Contact us future is means visitors can contact to the cinema</w:t>
      </w:r>
      <w:r w:rsidR="0043776D" w:rsidRPr="00DD420F">
        <w:rPr>
          <w:rFonts w:ascii="Calisto MT" w:hAnsi="Calisto MT" w:cs="Times New Roman"/>
          <w:sz w:val="24"/>
          <w:szCs w:val="24"/>
        </w:rPr>
        <w:t xml:space="preserve"> house</w:t>
      </w:r>
      <w:r w:rsidRPr="00DD420F">
        <w:rPr>
          <w:rFonts w:ascii="Calisto MT" w:hAnsi="Calisto MT" w:cs="Times New Roman"/>
          <w:sz w:val="24"/>
          <w:szCs w:val="24"/>
        </w:rPr>
        <w:t xml:space="preserve"> to ask any kind of query. visitors to the web site will see a link called “Contact Us” When user click on contact us it will go to contact us page, on this page user will see the fields options such as </w:t>
      </w:r>
      <w:r w:rsidR="00081BFC" w:rsidRPr="00DD420F">
        <w:rPr>
          <w:rFonts w:ascii="Calisto MT" w:hAnsi="Calisto MT" w:cs="Times New Roman"/>
          <w:sz w:val="24"/>
          <w:szCs w:val="24"/>
        </w:rPr>
        <w:t>First name, Last name, Your Email</w:t>
      </w:r>
      <w:r w:rsidRPr="00DD420F">
        <w:rPr>
          <w:rFonts w:ascii="Calisto MT" w:hAnsi="Calisto MT" w:cs="Times New Roman"/>
          <w:sz w:val="24"/>
          <w:szCs w:val="24"/>
        </w:rPr>
        <w:t xml:space="preserve"> and Your Message and last </w:t>
      </w:r>
      <w:r w:rsidR="00081BFC" w:rsidRPr="00DD420F">
        <w:rPr>
          <w:rFonts w:ascii="Calisto MT" w:hAnsi="Calisto MT" w:cs="Times New Roman"/>
          <w:sz w:val="24"/>
          <w:szCs w:val="24"/>
        </w:rPr>
        <w:t>Submit</w:t>
      </w:r>
      <w:r w:rsidRPr="00DD420F">
        <w:rPr>
          <w:rFonts w:ascii="Calisto MT" w:hAnsi="Calisto MT" w:cs="Times New Roman"/>
          <w:sz w:val="24"/>
          <w:szCs w:val="24"/>
        </w:rPr>
        <w:t xml:space="preserve"> button .visitors have to fill all these information and click on the S</w:t>
      </w:r>
      <w:r w:rsidR="00081BFC" w:rsidRPr="00DD420F">
        <w:rPr>
          <w:rFonts w:ascii="Calisto MT" w:hAnsi="Calisto MT" w:cs="Times New Roman"/>
          <w:sz w:val="24"/>
          <w:szCs w:val="24"/>
        </w:rPr>
        <w:t>ubmit</w:t>
      </w:r>
      <w:r w:rsidRPr="00DD420F">
        <w:rPr>
          <w:rFonts w:ascii="Calisto MT" w:hAnsi="Calisto MT" w:cs="Times New Roman"/>
          <w:sz w:val="24"/>
          <w:szCs w:val="24"/>
        </w:rPr>
        <w:t xml:space="preserve"> button then it will sent this information to the database</w:t>
      </w:r>
      <w:r w:rsidR="003E0D0C" w:rsidRPr="00DD420F">
        <w:rPr>
          <w:rFonts w:ascii="Calisto MT" w:hAnsi="Calisto MT" w:cs="Times New Roman"/>
          <w:sz w:val="24"/>
          <w:szCs w:val="24"/>
        </w:rPr>
        <w:t xml:space="preserve"> and it also sent Email to the cinema </w:t>
      </w:r>
      <w:r w:rsidR="00943C51" w:rsidRPr="00DD420F">
        <w:rPr>
          <w:rFonts w:ascii="Calisto MT" w:hAnsi="Calisto MT" w:cs="Times New Roman"/>
          <w:sz w:val="24"/>
          <w:szCs w:val="24"/>
        </w:rPr>
        <w:t xml:space="preserve">house </w:t>
      </w:r>
      <w:r w:rsidR="003E0D0C" w:rsidRPr="00DD420F">
        <w:rPr>
          <w:rFonts w:ascii="Calisto MT" w:hAnsi="Calisto MT" w:cs="Times New Roman"/>
          <w:sz w:val="24"/>
          <w:szCs w:val="24"/>
        </w:rPr>
        <w:t>mail server</w:t>
      </w:r>
      <w:r w:rsidRPr="00DD420F">
        <w:rPr>
          <w:rFonts w:ascii="Calisto MT" w:hAnsi="Calisto MT" w:cs="Times New Roman"/>
          <w:sz w:val="24"/>
          <w:szCs w:val="24"/>
        </w:rPr>
        <w:t xml:space="preserve">. </w:t>
      </w:r>
      <w:r w:rsidR="00543D75" w:rsidRPr="00DD420F">
        <w:rPr>
          <w:rFonts w:ascii="Calisto MT" w:hAnsi="Calisto MT" w:cs="Times New Roman"/>
          <w:sz w:val="24"/>
          <w:szCs w:val="24"/>
        </w:rPr>
        <w:t xml:space="preserve">So, they will get the notification on their mail account. </w:t>
      </w:r>
      <w:r w:rsidRPr="00DD420F">
        <w:rPr>
          <w:rFonts w:ascii="Calisto MT" w:hAnsi="Calisto MT" w:cs="Times New Roman"/>
          <w:sz w:val="24"/>
          <w:szCs w:val="24"/>
        </w:rPr>
        <w:t>All the fields in the form are mandatory so visitors cannot left the bl</w:t>
      </w:r>
      <w:r w:rsidR="003E0D0C" w:rsidRPr="00DD420F">
        <w:rPr>
          <w:rFonts w:ascii="Calisto MT" w:hAnsi="Calisto MT" w:cs="Times New Roman"/>
          <w:sz w:val="24"/>
          <w:szCs w:val="24"/>
        </w:rPr>
        <w:t>ank space and click on Submit</w:t>
      </w:r>
      <w:r w:rsidRPr="00DD420F">
        <w:rPr>
          <w:rFonts w:ascii="Calisto MT" w:hAnsi="Calisto MT" w:cs="Times New Roman"/>
          <w:sz w:val="24"/>
          <w:szCs w:val="24"/>
        </w:rPr>
        <w:t xml:space="preserve"> button.</w:t>
      </w:r>
    </w:p>
    <w:p w:rsidR="00E703D5" w:rsidRPr="00DD420F" w:rsidRDefault="00E703D5" w:rsidP="00E703D5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database will look like thi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703D5" w:rsidRPr="00DD420F" w:rsidTr="00BE5765"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Primary Key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Numeric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ED196D" w:rsidP="00443BD7">
            <w:pPr>
              <w:rPr>
                <w:rFonts w:ascii="Calisto MT" w:hAnsi="Calisto MT" w:cs="Times New Roman"/>
                <w:sz w:val="24"/>
                <w:szCs w:val="24"/>
              </w:rPr>
            </w:pPr>
            <w:r>
              <w:rPr>
                <w:rFonts w:ascii="Calisto MT" w:hAnsi="Calisto MT" w:cs="Times New Roman"/>
                <w:sz w:val="24"/>
                <w:szCs w:val="24"/>
              </w:rPr>
              <w:t>c</w:t>
            </w:r>
            <w:r w:rsidR="00443BD7">
              <w:rPr>
                <w:rFonts w:ascii="Calisto MT" w:hAnsi="Calisto MT" w:cs="Times New Roman"/>
                <w:sz w:val="24"/>
                <w:szCs w:val="24"/>
              </w:rPr>
              <w:t>ontact_i</w:t>
            </w:r>
            <w:r w:rsidR="00E703D5" w:rsidRPr="00DD420F">
              <w:rPr>
                <w:rFonts w:ascii="Calisto MT" w:hAnsi="Calisto MT" w:cs="Times New Roman"/>
                <w:sz w:val="24"/>
                <w:szCs w:val="24"/>
              </w:rPr>
              <w:t>d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nteger  (Primary Key)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ED196D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>
              <w:rPr>
                <w:rFonts w:ascii="Calisto MT" w:hAnsi="Calisto MT" w:cs="Times New Roman"/>
                <w:sz w:val="24"/>
                <w:szCs w:val="24"/>
              </w:rPr>
              <w:t>f</w:t>
            </w:r>
            <w:r w:rsidR="00BE4D6C" w:rsidRPr="00DD420F">
              <w:rPr>
                <w:rFonts w:ascii="Calisto MT" w:hAnsi="Calisto MT" w:cs="Times New Roman"/>
                <w:sz w:val="24"/>
                <w:szCs w:val="24"/>
              </w:rPr>
              <w:t>irst</w:t>
            </w:r>
            <w:r>
              <w:rPr>
                <w:rFonts w:ascii="Calisto MT" w:hAnsi="Calisto MT" w:cs="Times New Roman"/>
                <w:sz w:val="24"/>
                <w:szCs w:val="24"/>
              </w:rPr>
              <w:t>_</w:t>
            </w:r>
            <w:r w:rsidR="00BE4D6C" w:rsidRPr="00DD420F">
              <w:rPr>
                <w:rFonts w:ascii="Calisto MT" w:hAnsi="Calisto MT" w:cs="Times New Roman"/>
                <w:sz w:val="24"/>
                <w:szCs w:val="24"/>
              </w:rPr>
              <w:t>n</w:t>
            </w:r>
            <w:r w:rsidR="00E703D5" w:rsidRPr="00DD420F">
              <w:rPr>
                <w:rFonts w:ascii="Calisto MT" w:hAnsi="Calisto MT" w:cs="Times New Roman"/>
                <w:sz w:val="24"/>
                <w:szCs w:val="24"/>
              </w:rPr>
              <w:t>ame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BE4D6C" w:rsidRPr="00DD420F" w:rsidTr="00BE5765">
        <w:tc>
          <w:tcPr>
            <w:tcW w:w="4675" w:type="dxa"/>
          </w:tcPr>
          <w:p w:rsidR="00BE4D6C" w:rsidRPr="00DD420F" w:rsidRDefault="00ED196D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>
              <w:rPr>
                <w:rFonts w:ascii="Calisto MT" w:hAnsi="Calisto MT" w:cs="Times New Roman"/>
                <w:sz w:val="24"/>
                <w:szCs w:val="24"/>
              </w:rPr>
              <w:t>l</w:t>
            </w:r>
            <w:r w:rsidR="00BE4D6C" w:rsidRPr="00DD420F">
              <w:rPr>
                <w:rFonts w:ascii="Calisto MT" w:hAnsi="Calisto MT" w:cs="Times New Roman"/>
                <w:sz w:val="24"/>
                <w:szCs w:val="24"/>
              </w:rPr>
              <w:t>ast</w:t>
            </w:r>
            <w:r>
              <w:rPr>
                <w:rFonts w:ascii="Calisto MT" w:hAnsi="Calisto MT" w:cs="Times New Roman"/>
                <w:sz w:val="24"/>
                <w:szCs w:val="24"/>
              </w:rPr>
              <w:t>_</w:t>
            </w:r>
            <w:r w:rsidR="00BE4D6C" w:rsidRPr="00DD420F">
              <w:rPr>
                <w:rFonts w:ascii="Calisto MT" w:hAnsi="Calisto MT" w:cs="Times New Roman"/>
                <w:sz w:val="24"/>
                <w:szCs w:val="24"/>
              </w:rPr>
              <w:t>name</w:t>
            </w:r>
          </w:p>
        </w:tc>
        <w:tc>
          <w:tcPr>
            <w:tcW w:w="4675" w:type="dxa"/>
          </w:tcPr>
          <w:p w:rsidR="00BE4D6C" w:rsidRPr="00DD420F" w:rsidRDefault="00BE4D6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Email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E703D5" w:rsidRPr="00DD420F" w:rsidTr="00BE5765"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Message</w:t>
            </w:r>
          </w:p>
        </w:tc>
        <w:tc>
          <w:tcPr>
            <w:tcW w:w="4675" w:type="dxa"/>
          </w:tcPr>
          <w:p w:rsidR="00E703D5" w:rsidRPr="00DD420F" w:rsidRDefault="00E703D5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150 Character</w:t>
            </w:r>
          </w:p>
        </w:tc>
      </w:tr>
    </w:tbl>
    <w:p w:rsidR="00991555" w:rsidRPr="00DD420F" w:rsidRDefault="00991555" w:rsidP="008E1E2A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A63A5D">
      <w:pPr>
        <w:rPr>
          <w:rFonts w:ascii="Calisto MT" w:hAnsi="Calisto MT" w:cs="Times New Roman"/>
          <w:sz w:val="24"/>
          <w:szCs w:val="24"/>
        </w:rPr>
      </w:pPr>
    </w:p>
    <w:p w:rsidR="008E1E2A" w:rsidRPr="00DD420F" w:rsidRDefault="006179F8" w:rsidP="00A63A5D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Contact Us” data flow model would look:</w:t>
      </w:r>
    </w:p>
    <w:p w:rsidR="00584235" w:rsidRPr="00DD420F" w:rsidRDefault="00584235" w:rsidP="00A63A5D">
      <w:pPr>
        <w:rPr>
          <w:rFonts w:ascii="Calisto MT" w:hAnsi="Calisto MT" w:cs="Times New Roman"/>
          <w:sz w:val="24"/>
          <w:szCs w:val="24"/>
        </w:rPr>
      </w:pPr>
    </w:p>
    <w:p w:rsidR="006179F8" w:rsidRPr="00DD420F" w:rsidRDefault="00584235" w:rsidP="00584235">
      <w:pPr>
        <w:jc w:val="center"/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2776" w:dyaOrig="8071">
          <v:shape id="_x0000_i1028" type="#_x0000_t75" style="width:138.75pt;height:403.5pt" o:ole="">
            <v:imagedata r:id="rId10" o:title=""/>
          </v:shape>
          <o:OLEObject Type="Embed" ProgID="Visio.Drawing.15" ShapeID="_x0000_i1028" DrawAspect="Content" ObjectID="_1518539023" r:id="rId11"/>
        </w:object>
      </w:r>
    </w:p>
    <w:p w:rsidR="002F2624" w:rsidRPr="00DD420F" w:rsidRDefault="002F2624" w:rsidP="00584235">
      <w:pPr>
        <w:jc w:val="center"/>
        <w:rPr>
          <w:rFonts w:ascii="Calisto MT" w:hAnsi="Calisto MT" w:cs="Times New Roman"/>
          <w:sz w:val="24"/>
          <w:szCs w:val="24"/>
        </w:rPr>
      </w:pPr>
    </w:p>
    <w:p w:rsidR="00647B46" w:rsidRPr="00DD420F" w:rsidRDefault="00647B46" w:rsidP="002F2624">
      <w:pPr>
        <w:rPr>
          <w:rFonts w:ascii="Calisto MT" w:hAnsi="Calisto MT" w:cs="Times New Roman"/>
          <w:b/>
          <w:sz w:val="24"/>
          <w:szCs w:val="24"/>
        </w:rPr>
      </w:pPr>
    </w:p>
    <w:p w:rsidR="00647B46" w:rsidRPr="00DD420F" w:rsidRDefault="00647B46" w:rsidP="002F2624">
      <w:pPr>
        <w:rPr>
          <w:rFonts w:ascii="Calisto MT" w:hAnsi="Calisto MT" w:cs="Times New Roman"/>
          <w:b/>
          <w:sz w:val="24"/>
          <w:szCs w:val="24"/>
        </w:rPr>
      </w:pPr>
    </w:p>
    <w:p w:rsidR="002F2624" w:rsidRPr="00DD420F" w:rsidRDefault="00EF76B0" w:rsidP="002F2624">
      <w:pPr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b/>
          <w:sz w:val="24"/>
          <w:szCs w:val="24"/>
        </w:rPr>
        <w:t>Movie Rating:</w:t>
      </w:r>
    </w:p>
    <w:p w:rsidR="00647B46" w:rsidRPr="00DD420F" w:rsidRDefault="000E7D8C" w:rsidP="00647B46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Movie Rating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 is mean by which the cinema website can</w:t>
      </w:r>
      <w:r w:rsidR="00CA10FB" w:rsidRPr="00DD420F">
        <w:rPr>
          <w:rFonts w:ascii="Calisto MT" w:hAnsi="Calisto MT" w:cs="Times New Roman"/>
          <w:sz w:val="24"/>
          <w:szCs w:val="24"/>
        </w:rPr>
        <w:t xml:space="preserve"> solicit and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 display </w:t>
      </w:r>
      <w:r w:rsidR="00CA10FB" w:rsidRPr="00DD420F">
        <w:rPr>
          <w:rFonts w:ascii="Calisto MT" w:hAnsi="Calisto MT" w:cs="Times New Roman"/>
          <w:sz w:val="24"/>
          <w:szCs w:val="24"/>
        </w:rPr>
        <w:t>movie rating from satisfied people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 on home page. Visitors to this website will see a link called “</w:t>
      </w:r>
      <w:r w:rsidR="00203EF2" w:rsidRPr="00DD420F">
        <w:rPr>
          <w:rFonts w:ascii="Calisto MT" w:hAnsi="Calisto MT" w:cs="Times New Roman"/>
          <w:sz w:val="24"/>
          <w:szCs w:val="24"/>
        </w:rPr>
        <w:t>Movie Rating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” </w:t>
      </w:r>
      <w:r w:rsidR="00203EF2" w:rsidRPr="00DD420F">
        <w:rPr>
          <w:rFonts w:ascii="Calisto MT" w:hAnsi="Calisto MT" w:cs="Times New Roman"/>
          <w:sz w:val="24"/>
          <w:szCs w:val="24"/>
        </w:rPr>
        <w:t xml:space="preserve">and be able to click on the this option and view rating from other visitors who have </w:t>
      </w:r>
      <w:r w:rsidR="00203EF2" w:rsidRPr="00DD420F">
        <w:rPr>
          <w:rFonts w:ascii="Calisto MT" w:hAnsi="Calisto MT" w:cs="Times New Roman"/>
          <w:sz w:val="24"/>
          <w:szCs w:val="24"/>
        </w:rPr>
        <w:lastRenderedPageBreak/>
        <w:t xml:space="preserve">rated the movie </w:t>
      </w:r>
      <w:r w:rsidR="00647B46" w:rsidRPr="00DD420F">
        <w:rPr>
          <w:rFonts w:ascii="Calisto MT" w:hAnsi="Calisto MT" w:cs="Times New Roman"/>
          <w:sz w:val="24"/>
          <w:szCs w:val="24"/>
        </w:rPr>
        <w:t xml:space="preserve">, </w:t>
      </w:r>
      <w:r w:rsidR="00203EF2" w:rsidRPr="00DD420F">
        <w:rPr>
          <w:rFonts w:ascii="Calisto MT" w:hAnsi="Calisto MT" w:cs="Times New Roman"/>
          <w:sz w:val="24"/>
          <w:szCs w:val="24"/>
        </w:rPr>
        <w:t>that will encourage them to feel good about coming to cinema to watch the movie</w:t>
      </w:r>
      <w:r w:rsidR="00647B46" w:rsidRPr="00DD420F">
        <w:rPr>
          <w:rFonts w:ascii="Calisto MT" w:hAnsi="Calisto MT" w:cs="Times New Roman"/>
          <w:sz w:val="24"/>
          <w:szCs w:val="24"/>
        </w:rPr>
        <w:t>.</w:t>
      </w:r>
    </w:p>
    <w:p w:rsidR="0021340C" w:rsidRPr="00DD420F" w:rsidRDefault="0021340C" w:rsidP="0021340C">
      <w:pPr>
        <w:rPr>
          <w:rFonts w:ascii="Calisto MT" w:hAnsi="Calisto MT" w:cs="Times New Roman"/>
          <w:sz w:val="24"/>
          <w:szCs w:val="24"/>
        </w:rPr>
      </w:pPr>
    </w:p>
    <w:p w:rsidR="0021340C" w:rsidRPr="00DD420F" w:rsidRDefault="0021340C" w:rsidP="0021340C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The database will look like thi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21340C" w:rsidRPr="00DD420F" w:rsidTr="00BE5765">
        <w:tc>
          <w:tcPr>
            <w:tcW w:w="4675" w:type="dxa"/>
          </w:tcPr>
          <w:p w:rsidR="0021340C" w:rsidRPr="00DD420F" w:rsidRDefault="00F33BC4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>
              <w:rPr>
                <w:rFonts w:ascii="Calisto MT" w:hAnsi="Calisto MT" w:cs="Times New Roman"/>
                <w:sz w:val="24"/>
                <w:szCs w:val="24"/>
              </w:rPr>
              <w:t>rating_</w:t>
            </w:r>
            <w:r w:rsidR="0021340C" w:rsidRPr="00DD420F">
              <w:rPr>
                <w:rFonts w:ascii="Calisto MT" w:hAnsi="Calisto MT" w:cs="Times New Roman"/>
                <w:sz w:val="24"/>
                <w:szCs w:val="24"/>
              </w:rPr>
              <w:t>Id</w:t>
            </w:r>
          </w:p>
        </w:tc>
        <w:tc>
          <w:tcPr>
            <w:tcW w:w="4675" w:type="dxa"/>
          </w:tcPr>
          <w:p w:rsidR="0021340C" w:rsidRPr="00DD420F" w:rsidRDefault="0021340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Integer  (Primary Key)</w:t>
            </w:r>
          </w:p>
        </w:tc>
      </w:tr>
      <w:tr w:rsidR="0021340C" w:rsidRPr="00DD420F" w:rsidTr="00BE5765">
        <w:tc>
          <w:tcPr>
            <w:tcW w:w="4675" w:type="dxa"/>
          </w:tcPr>
          <w:p w:rsidR="0021340C" w:rsidRPr="00DD420F" w:rsidRDefault="00A926BD" w:rsidP="00A926BD">
            <w:pPr>
              <w:rPr>
                <w:rFonts w:ascii="Calisto MT" w:hAnsi="Calisto MT" w:cs="Times New Roman"/>
                <w:sz w:val="24"/>
                <w:szCs w:val="24"/>
              </w:rPr>
            </w:pPr>
            <w:r>
              <w:rPr>
                <w:rFonts w:ascii="Calisto MT" w:hAnsi="Calisto MT" w:cs="Times New Roman"/>
                <w:sz w:val="24"/>
                <w:szCs w:val="24"/>
              </w:rPr>
              <w:t>rating_N</w:t>
            </w:r>
            <w:r w:rsidR="0021340C" w:rsidRPr="00DD420F">
              <w:rPr>
                <w:rFonts w:ascii="Calisto MT" w:hAnsi="Calisto MT" w:cs="Times New Roman"/>
                <w:sz w:val="24"/>
                <w:szCs w:val="24"/>
              </w:rPr>
              <w:t>ame</w:t>
            </w:r>
          </w:p>
        </w:tc>
        <w:tc>
          <w:tcPr>
            <w:tcW w:w="4675" w:type="dxa"/>
          </w:tcPr>
          <w:p w:rsidR="0021340C" w:rsidRPr="00DD420F" w:rsidRDefault="0021340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Text 50 Character</w:t>
            </w:r>
          </w:p>
        </w:tc>
      </w:tr>
      <w:tr w:rsidR="0021340C" w:rsidRPr="00DD420F" w:rsidTr="00BE5765">
        <w:tc>
          <w:tcPr>
            <w:tcW w:w="4675" w:type="dxa"/>
          </w:tcPr>
          <w:p w:rsidR="0021340C" w:rsidRPr="00DD420F" w:rsidRDefault="00931851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>
              <w:rPr>
                <w:rFonts w:ascii="Calisto MT" w:hAnsi="Calisto MT" w:cs="Times New Roman"/>
                <w:sz w:val="24"/>
                <w:szCs w:val="24"/>
              </w:rPr>
              <w:t>rating_</w:t>
            </w:r>
            <w:r w:rsidR="00EC5922" w:rsidRPr="00DD420F">
              <w:rPr>
                <w:rFonts w:ascii="Calisto MT" w:hAnsi="Calisto MT" w:cs="Times New Roman"/>
                <w:sz w:val="24"/>
                <w:szCs w:val="24"/>
              </w:rPr>
              <w:t>Total</w:t>
            </w:r>
          </w:p>
        </w:tc>
        <w:tc>
          <w:tcPr>
            <w:tcW w:w="4675" w:type="dxa"/>
          </w:tcPr>
          <w:p w:rsidR="0021340C" w:rsidRPr="00DD420F" w:rsidRDefault="00EC5922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Numeric</w:t>
            </w:r>
          </w:p>
        </w:tc>
      </w:tr>
      <w:tr w:rsidR="0021340C" w:rsidRPr="00DD420F" w:rsidTr="00BE5765">
        <w:tc>
          <w:tcPr>
            <w:tcW w:w="4675" w:type="dxa"/>
          </w:tcPr>
          <w:p w:rsidR="0021340C" w:rsidRPr="00DD420F" w:rsidRDefault="00C4265C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>
              <w:rPr>
                <w:rFonts w:ascii="Calisto MT" w:hAnsi="Calisto MT" w:cs="Times New Roman"/>
                <w:sz w:val="24"/>
                <w:szCs w:val="24"/>
              </w:rPr>
              <w:t>rating_</w:t>
            </w:r>
            <w:r w:rsidR="00AF736F" w:rsidRPr="00DD420F">
              <w:rPr>
                <w:rFonts w:ascii="Calisto MT" w:hAnsi="Calisto MT" w:cs="Times New Roman"/>
                <w:sz w:val="24"/>
                <w:szCs w:val="24"/>
              </w:rPr>
              <w:t>Votes</w:t>
            </w:r>
            <w:bookmarkStart w:id="0" w:name="_GoBack"/>
            <w:bookmarkEnd w:id="0"/>
          </w:p>
        </w:tc>
        <w:tc>
          <w:tcPr>
            <w:tcW w:w="4675" w:type="dxa"/>
          </w:tcPr>
          <w:p w:rsidR="0021340C" w:rsidRPr="00DD420F" w:rsidRDefault="00AF736F" w:rsidP="00BE5765">
            <w:pPr>
              <w:rPr>
                <w:rFonts w:ascii="Calisto MT" w:hAnsi="Calisto MT" w:cs="Times New Roman"/>
                <w:sz w:val="24"/>
                <w:szCs w:val="24"/>
              </w:rPr>
            </w:pPr>
            <w:r w:rsidRPr="00DD420F">
              <w:rPr>
                <w:rFonts w:ascii="Calisto MT" w:hAnsi="Calisto MT" w:cs="Times New Roman"/>
                <w:sz w:val="24"/>
                <w:szCs w:val="24"/>
              </w:rPr>
              <w:t>Numeric</w:t>
            </w:r>
          </w:p>
        </w:tc>
      </w:tr>
    </w:tbl>
    <w:p w:rsidR="0021340C" w:rsidRPr="00DD420F" w:rsidRDefault="0021340C" w:rsidP="00647B46">
      <w:pPr>
        <w:rPr>
          <w:rFonts w:ascii="Calisto MT" w:hAnsi="Calisto MT" w:cs="Times New Roman"/>
          <w:sz w:val="24"/>
          <w:szCs w:val="24"/>
        </w:rPr>
      </w:pPr>
    </w:p>
    <w:p w:rsidR="00185F30" w:rsidRPr="00DD420F" w:rsidRDefault="00185F30" w:rsidP="00185F30">
      <w:pPr>
        <w:rPr>
          <w:rFonts w:ascii="Calisto MT" w:hAnsi="Calisto MT" w:cs="Times New Roman"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t>Here is how “Movie Rating” data flow model would look:</w:t>
      </w:r>
    </w:p>
    <w:p w:rsidR="00BD473A" w:rsidRPr="00DD420F" w:rsidRDefault="00BD473A" w:rsidP="00185F30">
      <w:pPr>
        <w:rPr>
          <w:rFonts w:ascii="Calisto MT" w:hAnsi="Calisto MT" w:cs="Times New Roman"/>
          <w:sz w:val="24"/>
          <w:szCs w:val="24"/>
        </w:rPr>
      </w:pPr>
    </w:p>
    <w:p w:rsidR="00EF76B0" w:rsidRPr="00DD420F" w:rsidRDefault="00BD473A" w:rsidP="00BD473A">
      <w:pPr>
        <w:jc w:val="center"/>
        <w:rPr>
          <w:rFonts w:ascii="Calisto MT" w:hAnsi="Calisto MT" w:cs="Times New Roman"/>
          <w:b/>
          <w:sz w:val="24"/>
          <w:szCs w:val="24"/>
        </w:rPr>
      </w:pPr>
      <w:r w:rsidRPr="00DD420F">
        <w:rPr>
          <w:rFonts w:ascii="Calisto MT" w:hAnsi="Calisto MT" w:cs="Times New Roman"/>
          <w:sz w:val="24"/>
          <w:szCs w:val="24"/>
        </w:rPr>
        <w:object w:dxaOrig="2776" w:dyaOrig="8071">
          <v:shape id="_x0000_i1029" type="#_x0000_t75" style="width:138.75pt;height:403.5pt" o:ole="">
            <v:imagedata r:id="rId12" o:title=""/>
          </v:shape>
          <o:OLEObject Type="Embed" ProgID="Visio.Drawing.15" ShapeID="_x0000_i1029" DrawAspect="Content" ObjectID="_1518539024" r:id="rId13"/>
        </w:object>
      </w:r>
    </w:p>
    <w:sectPr w:rsidR="00EF76B0" w:rsidRPr="00DD42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3C7"/>
    <w:rsid w:val="00081BFC"/>
    <w:rsid w:val="000C13EB"/>
    <w:rsid w:val="000E7D8C"/>
    <w:rsid w:val="00121C66"/>
    <w:rsid w:val="00163F5E"/>
    <w:rsid w:val="00185F30"/>
    <w:rsid w:val="001D2FA2"/>
    <w:rsid w:val="00203EF2"/>
    <w:rsid w:val="0021340C"/>
    <w:rsid w:val="0026661E"/>
    <w:rsid w:val="002F2624"/>
    <w:rsid w:val="003A1B15"/>
    <w:rsid w:val="003E0D0C"/>
    <w:rsid w:val="003F633F"/>
    <w:rsid w:val="0043776D"/>
    <w:rsid w:val="00443BD7"/>
    <w:rsid w:val="004E5025"/>
    <w:rsid w:val="0052154F"/>
    <w:rsid w:val="00543D75"/>
    <w:rsid w:val="005707DB"/>
    <w:rsid w:val="00584235"/>
    <w:rsid w:val="00595EB8"/>
    <w:rsid w:val="005A1ED7"/>
    <w:rsid w:val="00600C5D"/>
    <w:rsid w:val="006061C1"/>
    <w:rsid w:val="006179F8"/>
    <w:rsid w:val="00647B46"/>
    <w:rsid w:val="0079221F"/>
    <w:rsid w:val="007E3D1D"/>
    <w:rsid w:val="008A3A2C"/>
    <w:rsid w:val="008E1E2A"/>
    <w:rsid w:val="00931851"/>
    <w:rsid w:val="00943C51"/>
    <w:rsid w:val="00991555"/>
    <w:rsid w:val="009F059A"/>
    <w:rsid w:val="00A63A5D"/>
    <w:rsid w:val="00A926BD"/>
    <w:rsid w:val="00AF6A4F"/>
    <w:rsid w:val="00AF736F"/>
    <w:rsid w:val="00B079C4"/>
    <w:rsid w:val="00BD19F9"/>
    <w:rsid w:val="00BD473A"/>
    <w:rsid w:val="00BE4D6C"/>
    <w:rsid w:val="00BF2236"/>
    <w:rsid w:val="00C4265C"/>
    <w:rsid w:val="00CA10FB"/>
    <w:rsid w:val="00D61640"/>
    <w:rsid w:val="00D953C7"/>
    <w:rsid w:val="00DB4606"/>
    <w:rsid w:val="00DD420F"/>
    <w:rsid w:val="00E04E3D"/>
    <w:rsid w:val="00E122E9"/>
    <w:rsid w:val="00E31F64"/>
    <w:rsid w:val="00E42F9E"/>
    <w:rsid w:val="00E703D5"/>
    <w:rsid w:val="00E93FEC"/>
    <w:rsid w:val="00EC5922"/>
    <w:rsid w:val="00EC7285"/>
    <w:rsid w:val="00ED196D"/>
    <w:rsid w:val="00EF76B0"/>
    <w:rsid w:val="00F33BC4"/>
    <w:rsid w:val="00FB588E"/>
    <w:rsid w:val="00FD42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22FC3D-12E4-454A-B0CD-CF5B4A7F2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703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7</Pages>
  <Words>429</Words>
  <Characters>244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rar</dc:creator>
  <cp:keywords/>
  <dc:description/>
  <cp:lastModifiedBy>abrar</cp:lastModifiedBy>
  <cp:revision>57</cp:revision>
  <dcterms:created xsi:type="dcterms:W3CDTF">2016-02-19T02:28:00Z</dcterms:created>
  <dcterms:modified xsi:type="dcterms:W3CDTF">2016-03-04T00:37:00Z</dcterms:modified>
</cp:coreProperties>
</file>